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FA1" w:rsidRDefault="00476D35" w:rsidP="00484130">
      <w:pPr>
        <w:jc w:val="center"/>
      </w:pPr>
      <w:r>
        <w:object w:dxaOrig="10233" w:dyaOrig="15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596.4pt" o:ole="">
            <v:imagedata r:id="rId6" o:title=""/>
          </v:shape>
          <o:OLEObject Type="Embed" ProgID="Visio.Drawing.11" ShapeID="_x0000_i1025" DrawAspect="Content" ObjectID="_1583959555" r:id="rId7"/>
        </w:object>
      </w:r>
    </w:p>
    <w:sectPr w:rsidR="000B2FA1" w:rsidSect="00E76B6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B7C2A" w:rsidRDefault="007B7C2A" w:rsidP="00630422">
      <w:pPr>
        <w:spacing w:after="0" w:line="240" w:lineRule="auto"/>
      </w:pPr>
      <w:r>
        <w:separator/>
      </w:r>
    </w:p>
  </w:endnote>
  <w:endnote w:type="continuationSeparator" w:id="0">
    <w:p w:rsidR="007B7C2A" w:rsidRDefault="007B7C2A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D35" w:rsidRDefault="00476D35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D35" w:rsidRDefault="00476D35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D35" w:rsidRDefault="00476D35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B7C2A" w:rsidRDefault="007B7C2A" w:rsidP="00630422">
      <w:pPr>
        <w:spacing w:after="0" w:line="240" w:lineRule="auto"/>
      </w:pPr>
      <w:r>
        <w:separator/>
      </w:r>
    </w:p>
  </w:footnote>
  <w:footnote w:type="continuationSeparator" w:id="0">
    <w:p w:rsidR="007B7C2A" w:rsidRDefault="007B7C2A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D35" w:rsidRDefault="00476D35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</w:t>
          </w:r>
          <w:bookmarkStart w:id="0" w:name="_GoBack"/>
          <w:r w:rsidRPr="00630422">
            <w:rPr>
              <w:rFonts w:ascii="Arial" w:hAnsi="Arial" w:cs="Arial"/>
              <w:sz w:val="32"/>
              <w:szCs w:val="32"/>
            </w:rPr>
            <w:t>ASI</w:t>
          </w:r>
          <w:bookmarkEnd w:id="0"/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21278E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055CC9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7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0E5DE4" w:rsidRDefault="0015699B">
          <w:pPr>
            <w:pStyle w:val="stbilgi"/>
            <w:rPr>
              <w:rFonts w:ascii="Arial" w:hAnsi="Arial" w:cs="Arial"/>
            </w:rPr>
          </w:pPr>
          <w:r w:rsidRPr="000E5DE4">
            <w:rPr>
              <w:rFonts w:ascii="Arial" w:hAnsi="Arial" w:cs="Arial"/>
              <w:bCs/>
              <w:caps/>
              <w:color w:val="000000"/>
            </w:rPr>
            <w:t>İnsan Tüketimi Amacı İle Kullanılmayan Hayvansal Yan Ürün İşleyen İşletme Onay Prosedürü</w:t>
          </w:r>
          <w:r w:rsidRPr="000E5DE4">
            <w:rPr>
              <w:rFonts w:ascii="Arial" w:hAnsi="Arial" w:cs="Arial"/>
            </w:rPr>
            <w:t xml:space="preserve"> </w:t>
          </w:r>
          <w:r w:rsidR="0042756A" w:rsidRPr="000E5DE4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D35" w:rsidRDefault="00476D35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55CC9"/>
    <w:rsid w:val="00060E36"/>
    <w:rsid w:val="000B2FA1"/>
    <w:rsid w:val="000E5DE4"/>
    <w:rsid w:val="0015699B"/>
    <w:rsid w:val="0021278E"/>
    <w:rsid w:val="00282CFB"/>
    <w:rsid w:val="0028732B"/>
    <w:rsid w:val="00393D39"/>
    <w:rsid w:val="0042756A"/>
    <w:rsid w:val="00447CF4"/>
    <w:rsid w:val="00461686"/>
    <w:rsid w:val="00476D35"/>
    <w:rsid w:val="00484130"/>
    <w:rsid w:val="004D15A8"/>
    <w:rsid w:val="005458EC"/>
    <w:rsid w:val="00581F14"/>
    <w:rsid w:val="005D2D6C"/>
    <w:rsid w:val="005E3408"/>
    <w:rsid w:val="00614512"/>
    <w:rsid w:val="00630422"/>
    <w:rsid w:val="006678C1"/>
    <w:rsid w:val="007B7C2A"/>
    <w:rsid w:val="00856E07"/>
    <w:rsid w:val="00881BFC"/>
    <w:rsid w:val="00B2613D"/>
    <w:rsid w:val="00B85273"/>
    <w:rsid w:val="00B862A0"/>
    <w:rsid w:val="00C645F0"/>
    <w:rsid w:val="00CA78EF"/>
    <w:rsid w:val="00CD10B3"/>
    <w:rsid w:val="00E34903"/>
    <w:rsid w:val="00E76B62"/>
    <w:rsid w:val="00EE176D"/>
    <w:rsid w:val="00F055B6"/>
    <w:rsid w:val="00FB61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6B6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055C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55CC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FDA3BFE-A272-4778-A7E7-AAF46EE14A8B}"/>
</file>

<file path=customXml/itemProps2.xml><?xml version="1.0" encoding="utf-8"?>
<ds:datastoreItem xmlns:ds="http://schemas.openxmlformats.org/officeDocument/2006/customXml" ds:itemID="{77191470-9B01-4E51-9886-C6B9C2434A5D}"/>
</file>

<file path=customXml/itemProps3.xml><?xml version="1.0" encoding="utf-8"?>
<ds:datastoreItem xmlns:ds="http://schemas.openxmlformats.org/officeDocument/2006/customXml" ds:itemID="{31D159BF-954F-4544-9C18-3E53E9926ED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9</cp:revision>
  <dcterms:created xsi:type="dcterms:W3CDTF">2018-03-07T13:11:00Z</dcterms:created>
  <dcterms:modified xsi:type="dcterms:W3CDTF">2018-03-30T2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